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6F37FD" w:rsidP="006F37FD">
      <w:pPr>
        <w:pStyle w:val="AralkYok"/>
        <w:ind w:firstLine="567"/>
        <w:jc w:val="center"/>
        <w:rPr>
          <w:rFonts w:ascii="Cambria" w:hAnsi="Cambria"/>
        </w:rPr>
      </w:pPr>
      <w:r>
        <w:object w:dxaOrig="11071" w:dyaOrig="11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496.5pt" o:ole="">
            <v:imagedata r:id="rId6" o:title=""/>
          </v:shape>
          <o:OLEObject Type="Embed" ProgID="Visio.Drawing.15" ShapeID="_x0000_i1025" DrawAspect="Content" ObjectID="_1616506680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6F37FD" w:rsidRDefault="006F37FD" w:rsidP="004023B0">
      <w:pPr>
        <w:pStyle w:val="AralkYok"/>
        <w:rPr>
          <w:rFonts w:ascii="Cambria" w:hAnsi="Cambria"/>
        </w:rPr>
      </w:pPr>
    </w:p>
    <w:p w:rsidR="006F37FD" w:rsidRDefault="006F37FD" w:rsidP="004023B0">
      <w:pPr>
        <w:pStyle w:val="AralkYok"/>
        <w:rPr>
          <w:rFonts w:ascii="Cambria" w:hAnsi="Cambria"/>
        </w:rPr>
      </w:pPr>
    </w:p>
    <w:p w:rsidR="006F37FD" w:rsidRDefault="006F37FD" w:rsidP="004023B0">
      <w:pPr>
        <w:pStyle w:val="AralkYok"/>
        <w:rPr>
          <w:rFonts w:ascii="Cambria" w:hAnsi="Cambria"/>
        </w:rPr>
      </w:pPr>
    </w:p>
    <w:p w:rsidR="006F37FD" w:rsidRDefault="006F37FD" w:rsidP="004023B0">
      <w:pPr>
        <w:pStyle w:val="AralkYok"/>
        <w:rPr>
          <w:rFonts w:ascii="Cambria" w:hAnsi="Cambria"/>
        </w:rPr>
      </w:pPr>
    </w:p>
    <w:p w:rsidR="006F37FD" w:rsidRDefault="006F37FD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121F" w:rsidRDefault="00D4121F" w:rsidP="00534F7F">
      <w:pPr>
        <w:spacing w:after="0" w:line="240" w:lineRule="auto"/>
      </w:pPr>
      <w:r>
        <w:separator/>
      </w:r>
    </w:p>
  </w:endnote>
  <w:endnote w:type="continuationSeparator" w:id="0">
    <w:p w:rsidR="00D4121F" w:rsidRDefault="00D4121F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2760" w:rsidRDefault="0090276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902760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902760" w:rsidRDefault="00902760" w:rsidP="0090276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902760" w:rsidRDefault="00902760" w:rsidP="0090276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902760" w:rsidRDefault="00902760" w:rsidP="0090276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902760" w:rsidRDefault="00902760" w:rsidP="0090276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902760" w:rsidRDefault="00902760" w:rsidP="0090276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902760" w:rsidRDefault="00902760" w:rsidP="0090276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902760" w:rsidRDefault="00902760" w:rsidP="0090276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902760" w:rsidRDefault="00902760" w:rsidP="0090276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902760" w:rsidRDefault="00902760" w:rsidP="0090276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902760" w:rsidRDefault="00902760" w:rsidP="0090276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902760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902760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2760" w:rsidRDefault="0090276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121F" w:rsidRDefault="00D4121F" w:rsidP="00534F7F">
      <w:pPr>
        <w:spacing w:after="0" w:line="240" w:lineRule="auto"/>
      </w:pPr>
      <w:r>
        <w:separator/>
      </w:r>
    </w:p>
  </w:footnote>
  <w:footnote w:type="continuationSeparator" w:id="0">
    <w:p w:rsidR="00D4121F" w:rsidRDefault="00D4121F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2760" w:rsidRDefault="0090276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6F37FD" w:rsidRPr="006F37FD" w:rsidRDefault="006F37FD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6F37FD">
            <w:rPr>
              <w:rFonts w:ascii="Cambria" w:hAnsi="Cambria"/>
              <w:b/>
              <w:color w:val="002060"/>
            </w:rPr>
            <w:t xml:space="preserve">ÖĞRENCİ YENİ KAYIT İŞLEMİ </w:t>
          </w:r>
        </w:p>
        <w:p w:rsidR="00534F7F" w:rsidRPr="00467465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Theme="majorHAnsi" w:hAnsiTheme="majorHAnsi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902760">
            <w:rPr>
              <w:rFonts w:ascii="Cambria" w:hAnsi="Cambria"/>
              <w:color w:val="002060"/>
              <w:sz w:val="16"/>
              <w:szCs w:val="16"/>
            </w:rPr>
            <w:t>0083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90276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2760" w:rsidRDefault="0090276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6F37FD"/>
    <w:rsid w:val="00715C4E"/>
    <w:rsid w:val="0073606C"/>
    <w:rsid w:val="0084550B"/>
    <w:rsid w:val="00902760"/>
    <w:rsid w:val="00937969"/>
    <w:rsid w:val="00A125A4"/>
    <w:rsid w:val="00A354CE"/>
    <w:rsid w:val="00B9111A"/>
    <w:rsid w:val="00B94075"/>
    <w:rsid w:val="00BC7571"/>
    <w:rsid w:val="00C305C2"/>
    <w:rsid w:val="00C56FD8"/>
    <w:rsid w:val="00CF0720"/>
    <w:rsid w:val="00D23714"/>
    <w:rsid w:val="00D4121F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F9545E3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2</Pages>
  <Words>22</Words>
  <Characters>1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13:52:00Z</dcterms:modified>
</cp:coreProperties>
</file>